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343" r:id="rId3"/>
    <p:sldId id="316" r:id="rId4"/>
    <p:sldId id="257" r:id="rId5"/>
    <p:sldId id="299" r:id="rId6"/>
    <p:sldId id="267" r:id="rId7"/>
    <p:sldId id="283" r:id="rId8"/>
    <p:sldId id="320" r:id="rId9"/>
    <p:sldId id="336" r:id="rId10"/>
    <p:sldId id="342" r:id="rId11"/>
    <p:sldId id="328" r:id="rId12"/>
    <p:sldId id="341" r:id="rId13"/>
    <p:sldId id="344" r:id="rId14"/>
    <p:sldId id="325" r:id="rId15"/>
    <p:sldId id="329" r:id="rId16"/>
    <p:sldId id="330" r:id="rId17"/>
    <p:sldId id="331" r:id="rId18"/>
    <p:sldId id="332" r:id="rId19"/>
    <p:sldId id="333" r:id="rId20"/>
    <p:sldId id="334" r:id="rId21"/>
    <p:sldId id="335" r:id="rId22"/>
    <p:sldId id="306" r:id="rId23"/>
  </p:sldIdLst>
  <p:sldSz cx="9144000" cy="6858000" type="screen4x3"/>
  <p:notesSz cx="6858000" cy="9144000"/>
  <p:defaultTextStyle>
    <a:defPPr>
      <a:defRPr lang="pt-PT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87179" autoAdjust="0"/>
  </p:normalViewPr>
  <p:slideViewPr>
    <p:cSldViewPr>
      <p:cViewPr varScale="1">
        <p:scale>
          <a:sx n="65" d="100"/>
          <a:sy n="65" d="100"/>
        </p:scale>
        <p:origin x="153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07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3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5032086-1EC3-4A63-9FDB-761148A2DEC7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4" name="Marcador de Posição da Imagem do Diapositivo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PT" noProof="0"/>
          </a:p>
        </p:txBody>
      </p:sp>
      <p:sp>
        <p:nvSpPr>
          <p:cNvPr id="5" name="Marcador de Posição de Nota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 noProof="0" smtClean="0"/>
              <a:t>Clique para editar os estilos</a:t>
            </a:r>
          </a:p>
          <a:p>
            <a:pPr lvl="1"/>
            <a:r>
              <a:rPr lang="pt-PT" noProof="0" smtClean="0"/>
              <a:t>Segundo nível</a:t>
            </a:r>
          </a:p>
          <a:p>
            <a:pPr lvl="2"/>
            <a:r>
              <a:rPr lang="pt-PT" noProof="0" smtClean="0"/>
              <a:t>Terceiro nível</a:t>
            </a:r>
          </a:p>
          <a:p>
            <a:pPr lvl="3"/>
            <a:r>
              <a:rPr lang="pt-PT" noProof="0" smtClean="0"/>
              <a:t>Quarto nível</a:t>
            </a:r>
          </a:p>
          <a:p>
            <a:pPr lvl="4"/>
            <a:r>
              <a:rPr lang="pt-PT" noProof="0" smtClean="0"/>
              <a:t>Quinto nível</a:t>
            </a:r>
            <a:endParaRPr lang="pt-PT" noProof="0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ADED1005-33CD-47D7-A837-A1C263D7CC6C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1620677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B </a:t>
            </a: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∈ </a:t>
            </a:r>
            <a:r>
              <a:rPr lang="en-US" sz="12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i="0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B </a:t>
            </a: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∈ </a:t>
            </a:r>
            <a:r>
              <a:rPr lang="en-US" sz="12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i="0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re the lower and upper bounds on x ∈ </a:t>
            </a:r>
            <a:r>
              <a:rPr lang="en-US" sz="12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i="0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endParaRPr lang="en-US" sz="120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>
              <a:spcBef>
                <a:spcPct val="0"/>
              </a:spcBef>
            </a:pP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 ∈ </a:t>
            </a:r>
            <a:r>
              <a:rPr lang="en-US" sz="12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i="0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know as the optimization variable</a:t>
            </a:r>
          </a:p>
          <a:p>
            <a:pPr eaLnBrk="1">
              <a:spcBef>
                <a:spcPct val="0"/>
              </a:spcBef>
            </a:pP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0 : </a:t>
            </a:r>
            <a:r>
              <a:rPr lang="en-US" sz="120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i="0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→ R is known as the objective function or cost function</a:t>
            </a:r>
            <a:b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sz="1200" i="0" kern="1200" baseline="300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>
              <a:spcBef>
                <a:spcPct val="0"/>
              </a:spcBef>
            </a:pP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20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pt-PT" sz="2000" dirty="0" smtClean="0"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  <p:sp>
        <p:nvSpPr>
          <p:cNvPr id="17411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CC6F9CB-1D86-4FFD-9A43-A682A900B261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733012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>
              <a:spcBef>
                <a:spcPct val="0"/>
              </a:spcBef>
            </a:pPr>
            <a:endParaRPr lang="pt-PT" sz="2000" dirty="0" smtClean="0"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  <p:sp>
        <p:nvSpPr>
          <p:cNvPr id="17411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CC6F9CB-1D86-4FFD-9A43-A682A900B261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2353557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5317547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7071190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3899283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844183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232021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90084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4136705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3246389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917488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>
              <a:spcBef>
                <a:spcPct val="0"/>
              </a:spcBef>
            </a:pPr>
            <a:endParaRPr lang="pt-PT" sz="2000" dirty="0" smtClean="0"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  <p:sp>
        <p:nvSpPr>
          <p:cNvPr id="17411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CC6F9CB-1D86-4FFD-9A43-A682A900B261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001611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>
              <a:spcBef>
                <a:spcPct val="0"/>
              </a:spcBef>
            </a:pPr>
            <a:endParaRPr lang="pt-PT" sz="2000" dirty="0" smtClean="0"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  <p:sp>
        <p:nvSpPr>
          <p:cNvPr id="17411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CC6F9CB-1D86-4FFD-9A43-A682A900B261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9798685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>
              <a:spcBef>
                <a:spcPct val="0"/>
              </a:spcBef>
            </a:pPr>
            <a:endParaRPr lang="pt-PT" sz="2000" dirty="0" smtClean="0"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8692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  <a:normAutofit fontScale="92500"/>
          </a:bodyPr>
          <a:lstStyle/>
          <a:p>
            <a:pPr eaLnBrk="1">
              <a:spcBef>
                <a:spcPct val="0"/>
              </a:spcBef>
            </a:pPr>
            <a:r>
              <a:rPr lang="pt-PT" sz="36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The </a:t>
            </a:r>
            <a:r>
              <a:rPr lang="en-US" sz="20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ex </a:t>
            </a:r>
            <a:r>
              <a:rPr lang="en-US" sz="20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20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varies from </a:t>
            </a:r>
            <a:r>
              <a:rPr lang="en-US" sz="20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en-US" sz="20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 </a:t>
            </a:r>
            <a:r>
              <a:rPr lang="en-US" sz="20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US" sz="20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hereas the index </a:t>
            </a:r>
            <a:r>
              <a:rPr lang="en-US" sz="20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en-US" sz="20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varies from </a:t>
            </a:r>
            <a:r>
              <a:rPr lang="en-US" sz="20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en-US" sz="20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 </a:t>
            </a:r>
            <a:r>
              <a:rPr lang="en-US" sz="20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 </a:t>
            </a:r>
          </a:p>
          <a:p>
            <a:pPr eaLnBrk="1">
              <a:spcBef>
                <a:spcPct val="0"/>
              </a:spcBef>
            </a:pPr>
            <a:r>
              <a:rPr lang="pt-PT" sz="2000" i="1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c1</a:t>
            </a:r>
            <a:r>
              <a:rPr lang="pt-PT" sz="2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, </a:t>
            </a:r>
            <a:r>
              <a:rPr lang="pt-PT" sz="2000" i="1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c2 </a:t>
            </a:r>
            <a:r>
              <a:rPr lang="pt-PT" sz="2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: The balance factors between the effect of  self-knowledge and social knowledge in  moving the particle towards the target. Usually,</a:t>
            </a:r>
            <a:r>
              <a:rPr lang="pt-PT" sz="2000" baseline="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 </a:t>
            </a:r>
            <a:r>
              <a:rPr lang="pt-PT" sz="2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the value 2 is suggested for both factors in the  literature)</a:t>
            </a:r>
          </a:p>
          <a:p>
            <a:pPr eaLnBrk="1">
              <a:spcBef>
                <a:spcPct val="0"/>
              </a:spcBef>
            </a:pPr>
            <a:r>
              <a:rPr lang="pt-PT" sz="2000" i="1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r1,</a:t>
            </a:r>
            <a:r>
              <a:rPr lang="pt-PT" sz="2000" i="1" baseline="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 r2</a:t>
            </a:r>
            <a:r>
              <a:rPr lang="pt-PT" sz="2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: random numbers between 0 and 1, and  different at each iteration</a:t>
            </a:r>
          </a:p>
          <a:p>
            <a:pPr eaLnBrk="1">
              <a:spcBef>
                <a:spcPct val="0"/>
              </a:spcBef>
            </a:pPr>
            <a:r>
              <a:rPr lang="pt-PT" sz="2000" i="1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w </a:t>
            </a:r>
            <a:r>
              <a:rPr lang="pt-PT" sz="2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: Inertia weight</a:t>
            </a:r>
          </a:p>
          <a:p>
            <a:pPr eaLnBrk="1">
              <a:spcBef>
                <a:spcPct val="0"/>
              </a:spcBef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best</a:t>
            </a:r>
            <a:r>
              <a:rPr lang="en-US" sz="1200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,j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represent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sonal best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omponent of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dividual</a:t>
            </a:r>
          </a:p>
          <a:p>
            <a:pPr eaLnBrk="1">
              <a:spcBef>
                <a:spcPct val="0"/>
              </a:spcBef>
            </a:pPr>
            <a:r>
              <a:rPr lang="pt-PT" sz="2000" i="1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Gbest</a:t>
            </a:r>
            <a:r>
              <a:rPr lang="pt-PT" sz="2000" i="1" baseline="-25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i,j</a:t>
            </a:r>
            <a:r>
              <a:rPr lang="pt-PT" sz="2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 :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present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omponent of the best individual of population up to iteration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.</a:t>
            </a:r>
          </a:p>
          <a:p>
            <a:pPr eaLnBrk="1">
              <a:spcBef>
                <a:spcPct val="0"/>
              </a:spcBef>
            </a:pPr>
            <a:r>
              <a:rPr lang="pt-PT" sz="2000" i="1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V</a:t>
            </a:r>
            <a:r>
              <a:rPr lang="pt-PT" sz="2000" i="1" baseline="-25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i,j</a:t>
            </a:r>
            <a:r>
              <a:rPr lang="pt-PT" sz="2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: The velocity of ith particle in jth dimension</a:t>
            </a:r>
          </a:p>
          <a:p>
            <a:pPr eaLnBrk="1">
              <a:spcBef>
                <a:spcPct val="0"/>
              </a:spcBef>
            </a:pPr>
            <a:r>
              <a:rPr lang="pt-PT" sz="2000" i="1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X</a:t>
            </a:r>
            <a:r>
              <a:rPr lang="pt-PT" sz="2000" i="1" baseline="-25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i,j</a:t>
            </a:r>
            <a:r>
              <a:rPr lang="pt-PT" sz="2000" i="1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 </a:t>
            </a:r>
            <a:r>
              <a:rPr lang="pt-PT" sz="2000" dirty="0" smtClean="0">
                <a:latin typeface="Arial" charset="0"/>
                <a:ea typeface="Lucida Sans Unicode" pitchFamily="34" charset="0"/>
                <a:cs typeface="Lucida Sans Unicode" pitchFamily="34" charset="0"/>
              </a:rPr>
              <a:t>: The position of jth particle in jth dimension</a:t>
            </a:r>
          </a:p>
        </p:txBody>
      </p:sp>
    </p:spTree>
    <p:extLst>
      <p:ext uri="{BB962C8B-B14F-4D97-AF65-F5344CB8AC3E}">
        <p14:creationId xmlns:p14="http://schemas.microsoft.com/office/powerpoint/2010/main" val="31505239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>
              <a:spcBef>
                <a:spcPct val="0"/>
              </a:spcBef>
            </a:pP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(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US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ives the value of ﬁtness function corresponding to position of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rticle </a:t>
            </a:r>
          </a:p>
          <a:p>
            <a:pPr eaLnBrk="1">
              <a:spcBef>
                <a:spcPct val="0"/>
              </a:spcBef>
            </a:pP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best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US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personal best position of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rticle up to iteration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</a:p>
          <a:p>
            <a:pPr eaLnBrk="1">
              <a:spcBef>
                <a:spcPct val="0"/>
              </a:spcBef>
            </a:pP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best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osition of global best particl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pt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teration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endParaRPr lang="en-US" sz="120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>
              <a:spcBef>
                <a:spcPct val="0"/>
              </a:spcBef>
            </a:pPr>
            <a:endParaRPr lang="pt-PT" sz="2000" dirty="0" smtClean="0"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36105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>
              <a:spcBef>
                <a:spcPct val="0"/>
              </a:spcBef>
            </a:pP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(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en-US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ives the value of ﬁtness function corresponding to position of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rticle </a:t>
            </a:r>
          </a:p>
          <a:p>
            <a:pPr eaLnBrk="1">
              <a:spcBef>
                <a:spcPct val="0"/>
              </a:spcBef>
            </a:pP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best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US" sz="1200" i="1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personal best position of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rticle up to iteration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</a:p>
          <a:p>
            <a:pPr eaLnBrk="1">
              <a:spcBef>
                <a:spcPct val="0"/>
              </a:spcBef>
            </a:pPr>
            <a:r>
              <a:rPr lang="en-US" sz="120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best</a:t>
            </a:r>
            <a:r>
              <a:rPr lang="en-US" sz="1200" i="1" kern="1200" baseline="30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osition of global best particl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pt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teration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endParaRPr lang="en-US" sz="120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eaLnBrk="1">
              <a:spcBef>
                <a:spcPct val="0"/>
              </a:spcBef>
            </a:pPr>
            <a:endParaRPr lang="pt-PT" sz="2000" dirty="0" smtClean="0"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6624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>
              <a:spcBef>
                <a:spcPct val="0"/>
              </a:spcBef>
            </a:pPr>
            <a:endParaRPr lang="pt-PT" sz="2000" dirty="0" smtClean="0"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  <p:sp>
        <p:nvSpPr>
          <p:cNvPr id="17411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CC6F9CB-1D86-4FFD-9A43-A682A900B261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93171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Marcador de Posição da Imagem do Diapositivo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PT" dirty="0"/>
          </a:p>
        </p:txBody>
      </p:sp>
      <p:sp>
        <p:nvSpPr>
          <p:cNvPr id="46083" name="Marcador de Posição do Número do Diapositivo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CB5670-5D11-4CA0-A62C-66A452BE7019}" type="slidenum">
              <a:rPr lang="pt-PT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401619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rredondar Rectângulo de Canto Diagonal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ítulo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/>
          <a:lstStyle>
            <a:lvl1pPr marL="0" algn="r">
              <a:defRPr sz="4800"/>
            </a:lvl1pPr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9" name="Subtítulo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pt-PT" smtClean="0"/>
              <a:t>Faça clique para editar o estilo</a:t>
            </a:r>
            <a:endParaRPr lang="en-US"/>
          </a:p>
        </p:txBody>
      </p:sp>
      <p:sp>
        <p:nvSpPr>
          <p:cNvPr id="5" name="Marcador de Posição da Data 9"/>
          <p:cNvSpPr>
            <a:spLocks noGrp="1"/>
          </p:cNvSpPr>
          <p:nvPr>
            <p:ph type="dt" sz="half" idx="10"/>
          </p:nvPr>
        </p:nvSpPr>
        <p:spPr>
          <a:xfrm>
            <a:off x="5562600" y="6508750"/>
            <a:ext cx="3001963" cy="274638"/>
          </a:xfrm>
        </p:spPr>
        <p:txBody>
          <a:bodyPr vert="horz" rtlCol="0"/>
          <a:lstStyle>
            <a:lvl1pPr>
              <a:defRPr/>
            </a:lvl1pPr>
            <a:extLst/>
          </a:lstStyle>
          <a:p>
            <a:pPr>
              <a:defRPr/>
            </a:pPr>
            <a:fld id="{42FA9EFC-EE36-4CA4-BA86-AD6AFD6483C1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6" name="Marcador de Posição do Número do Diapositivo 10"/>
          <p:cNvSpPr>
            <a:spLocks noGrp="1"/>
          </p:cNvSpPr>
          <p:nvPr>
            <p:ph type="sldNum" sz="quarter" idx="11"/>
          </p:nvPr>
        </p:nvSpPr>
        <p:spPr>
          <a:xfrm>
            <a:off x="8639175" y="6508750"/>
            <a:ext cx="463550" cy="274638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pPr>
              <a:defRPr/>
            </a:pPr>
            <a:fld id="{13E380D6-2F9A-4C1E-A6B4-DB1B90E7E49A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sp>
        <p:nvSpPr>
          <p:cNvPr id="7" name="Marcador de Posição do Rodapé 11"/>
          <p:cNvSpPr>
            <a:spLocks noGrp="1"/>
          </p:cNvSpPr>
          <p:nvPr>
            <p:ph type="ftr" sz="quarter" idx="12"/>
          </p:nvPr>
        </p:nvSpPr>
        <p:spPr>
          <a:xfrm>
            <a:off x="1600200" y="6508750"/>
            <a:ext cx="3906838" cy="274638"/>
          </a:xfrm>
        </p:spPr>
        <p:txBody>
          <a:bodyPr vert="horz" rtlCol="0"/>
          <a:lstStyle>
            <a:lvl1pPr>
              <a:defRPr/>
            </a:lvl1pPr>
            <a:extLst/>
          </a:lstStyle>
          <a:p>
            <a:pPr>
              <a:defRPr/>
            </a:pPr>
            <a:endParaRPr lang="pt-PT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4" name="Marcador de Posição do Rodapé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Marcador de Posição da Data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0BAB84-DBF1-4E92-9F2C-EF42E561010E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6" name="Marcador de Posição do Número do Diapositivo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BAFED2-2184-42E1-A0A2-C29A40743C08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extLst/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4" name="Marcador de Posição do Rodapé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Marcador de Posição da Data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3CFC63-1543-437A-9FA8-033C66D325B0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6" name="Marcador de Posição do Número do Diapositivo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18BC80-6CAC-4C86-974B-66D7F9513C29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5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A3A216F-F42C-4F8D-8779-8BA4A43C4503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6" name="Marcador de Posição do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pt-PT"/>
          </a:p>
        </p:txBody>
      </p:sp>
      <p:sp>
        <p:nvSpPr>
          <p:cNvPr id="7" name="Marcador de Posição do Número do Diapositivo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B54F89F-4F88-4F4F-B491-04091F2ED0F2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cçã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92163" y="404664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lang="pt-PT" dirty="0" smtClean="0"/>
              <a:t>Clique para editar o estilo</a:t>
            </a:r>
            <a:endParaRPr lang="en-US" dirty="0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5" name="Marcador de Posição da Data 7"/>
          <p:cNvSpPr>
            <a:spLocks noGrp="1"/>
          </p:cNvSpPr>
          <p:nvPr>
            <p:ph type="dt" sz="half" idx="10"/>
          </p:nvPr>
        </p:nvSpPr>
        <p:spPr>
          <a:xfrm>
            <a:off x="5562600" y="6513513"/>
            <a:ext cx="3001963" cy="274637"/>
          </a:xfrm>
        </p:spPr>
        <p:txBody>
          <a:bodyPr vert="horz" rtlCol="0"/>
          <a:lstStyle>
            <a:lvl1pPr>
              <a:defRPr/>
            </a:lvl1pPr>
            <a:extLst/>
          </a:lstStyle>
          <a:p>
            <a:pPr>
              <a:defRPr/>
            </a:pPr>
            <a:fld id="{F68D29D3-0C95-47B6-9F1F-59E83EEB1330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6" name="Marcador de Posição do Número do Diapositivo 8"/>
          <p:cNvSpPr>
            <a:spLocks noGrp="1"/>
          </p:cNvSpPr>
          <p:nvPr>
            <p:ph type="sldNum" sz="quarter" idx="11"/>
          </p:nvPr>
        </p:nvSpPr>
        <p:spPr>
          <a:xfrm>
            <a:off x="8639175" y="6513513"/>
            <a:ext cx="463550" cy="274637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pPr>
              <a:defRPr/>
            </a:pPr>
            <a:fld id="{5A341C2A-8C6C-4027-98BF-5E4232190922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sp>
        <p:nvSpPr>
          <p:cNvPr id="7" name="Marcador de Posição do Rodapé 9"/>
          <p:cNvSpPr>
            <a:spLocks noGrp="1"/>
          </p:cNvSpPr>
          <p:nvPr>
            <p:ph type="ftr" sz="quarter" idx="12"/>
          </p:nvPr>
        </p:nvSpPr>
        <p:spPr>
          <a:xfrm>
            <a:off x="1600200" y="6513513"/>
            <a:ext cx="3906838" cy="274637"/>
          </a:xfrm>
        </p:spPr>
        <p:txBody>
          <a:bodyPr vert="horz" rtlCol="0"/>
          <a:lstStyle>
            <a:lvl1pPr>
              <a:defRPr/>
            </a:lvl1pPr>
            <a:extLst/>
          </a:lstStyle>
          <a:p>
            <a:pPr>
              <a:defRPr/>
            </a:pPr>
            <a:endParaRPr lang="pt-PT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ângulo 9"/>
          <p:cNvSpPr/>
          <p:nvPr/>
        </p:nvSpPr>
        <p:spPr>
          <a:xfrm>
            <a:off x="588963" y="1423988"/>
            <a:ext cx="8001000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6" name="Marcador de Posição d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15E255A-4FA9-4C24-8BF0-8B20B371C2E6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7" name="Marcador de Posição do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pt-PT"/>
          </a:p>
        </p:txBody>
      </p:sp>
      <p:sp>
        <p:nvSpPr>
          <p:cNvPr id="8" name="Marcador de Posição do Número do Diapositivo 6"/>
          <p:cNvSpPr>
            <a:spLocks noGrp="1"/>
          </p:cNvSpPr>
          <p:nvPr>
            <p:ph type="sldNum" sz="quarter" idx="12"/>
          </p:nvPr>
        </p:nvSpPr>
        <p:spPr>
          <a:xfrm>
            <a:off x="8640763" y="6515100"/>
            <a:ext cx="465137" cy="273050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2AE035D-60C5-46C2-82C5-F5A2D071AA77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ângulo 9"/>
          <p:cNvSpPr/>
          <p:nvPr/>
        </p:nvSpPr>
        <p:spPr>
          <a:xfrm>
            <a:off x="617538" y="2165350"/>
            <a:ext cx="3748087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ângulo 10"/>
          <p:cNvSpPr/>
          <p:nvPr/>
        </p:nvSpPr>
        <p:spPr>
          <a:xfrm>
            <a:off x="4800600" y="2165350"/>
            <a:ext cx="3749675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5" name="Marcador de Posição de Conteúdo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9" name="Marcador de Posição d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E4DA973-2067-4BF8-8DFF-8CF433B2E7F4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10" name="Marcador de Posição do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pt-PT"/>
          </a:p>
        </p:txBody>
      </p:sp>
      <p:sp>
        <p:nvSpPr>
          <p:cNvPr id="11" name="Marcador de Posição do Número do Diapositivo 8"/>
          <p:cNvSpPr>
            <a:spLocks noGrp="1"/>
          </p:cNvSpPr>
          <p:nvPr>
            <p:ph type="sldNum" sz="quarter" idx="12"/>
          </p:nvPr>
        </p:nvSpPr>
        <p:spPr>
          <a:xfrm>
            <a:off x="8640763" y="6515100"/>
            <a:ext cx="465137" cy="273050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1E0E4A8-D174-4CE6-8411-C2D1DA4434C8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81943" y="116632"/>
            <a:ext cx="8229600" cy="1143000"/>
          </a:xfrm>
        </p:spPr>
        <p:txBody>
          <a:bodyPr/>
          <a:lstStyle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4" name="Marcador de Posição d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55C91D1-DB38-4B60-A911-0C5F46D9EE5F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5" name="Marcador de Posição do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pt-PT"/>
          </a:p>
        </p:txBody>
      </p:sp>
      <p:sp>
        <p:nvSpPr>
          <p:cNvPr id="6" name="Marcador de Posição do Número do Diapositivo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C9FFFE2-0034-410A-9684-D442F345A635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Rodapé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" name="Marcador de Posição da Data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315A79-CEB1-406B-9DB3-66ED4904C315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4" name="Marcador de Posição do Número do Diapositivo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996BED-AB4E-4599-A43E-DF738D567188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ângulo 4"/>
          <p:cNvSpPr/>
          <p:nvPr/>
        </p:nvSpPr>
        <p:spPr>
          <a:xfrm>
            <a:off x="5057775" y="1057275"/>
            <a:ext cx="3748088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/>
          <a:lstStyle>
            <a:lvl1pPr marL="0" algn="r">
              <a:buNone/>
              <a:defRPr sz="2000" b="1"/>
            </a:lvl1pPr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/>
          </a:p>
        </p:txBody>
      </p:sp>
      <p:sp>
        <p:nvSpPr>
          <p:cNvPr id="6" name="Marcador de Posição da Data 8"/>
          <p:cNvSpPr>
            <a:spLocks noGrp="1"/>
          </p:cNvSpPr>
          <p:nvPr>
            <p:ph type="dt" sz="half" idx="10"/>
          </p:nvPr>
        </p:nvSpPr>
        <p:spPr>
          <a:xfrm>
            <a:off x="5562600" y="6513513"/>
            <a:ext cx="3001963" cy="274637"/>
          </a:xfrm>
        </p:spPr>
        <p:txBody>
          <a:bodyPr vert="horz" rtlCol="0"/>
          <a:lstStyle>
            <a:lvl1pPr>
              <a:defRPr/>
            </a:lvl1pPr>
            <a:extLst/>
          </a:lstStyle>
          <a:p>
            <a:pPr>
              <a:defRPr/>
            </a:pPr>
            <a:fld id="{D75021D3-A0AA-4A7B-8BC1-BBA0FD7D9894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7" name="Marcador de Posição do Número do Diapositivo 9"/>
          <p:cNvSpPr>
            <a:spLocks noGrp="1"/>
          </p:cNvSpPr>
          <p:nvPr>
            <p:ph type="sldNum" sz="quarter" idx="11"/>
          </p:nvPr>
        </p:nvSpPr>
        <p:spPr>
          <a:xfrm>
            <a:off x="8639175" y="6513513"/>
            <a:ext cx="463550" cy="274637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pPr>
              <a:defRPr/>
            </a:pPr>
            <a:fld id="{FB7012FB-DF32-4E84-B6F3-0A1C024687D5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sp>
        <p:nvSpPr>
          <p:cNvPr id="8" name="Marcador de Posição do Rodapé 10"/>
          <p:cNvSpPr>
            <a:spLocks noGrp="1"/>
          </p:cNvSpPr>
          <p:nvPr>
            <p:ph type="ftr" sz="quarter" idx="12"/>
          </p:nvPr>
        </p:nvSpPr>
        <p:spPr>
          <a:xfrm>
            <a:off x="1600200" y="6513513"/>
            <a:ext cx="3906838" cy="274637"/>
          </a:xfrm>
        </p:spPr>
        <p:txBody>
          <a:bodyPr vert="horz" rtlCol="0"/>
          <a:lstStyle>
            <a:lvl1pPr>
              <a:defRPr/>
            </a:lvl1pPr>
            <a:extLst/>
          </a:lstStyle>
          <a:p>
            <a:pPr>
              <a:defRPr/>
            </a:pPr>
            <a:endParaRPr lang="pt-PT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/>
          <a:lstStyle>
            <a:lvl1pPr marL="0" algn="r">
              <a:buNone/>
              <a:defRPr sz="2000" b="1"/>
            </a:lvl1pPr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13" name="Marcador de Posição da Imagem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pt-PT" noProof="0" smtClean="0"/>
              <a:t>Clique no ícone para adicionar uma imagem</a:t>
            </a:r>
            <a:endParaRPr lang="en-US" noProof="0" dirty="0"/>
          </a:p>
        </p:txBody>
      </p:sp>
      <p:sp>
        <p:nvSpPr>
          <p:cNvPr id="5" name="Marcador de Posição da Data 7"/>
          <p:cNvSpPr>
            <a:spLocks noGrp="1"/>
          </p:cNvSpPr>
          <p:nvPr>
            <p:ph type="dt" sz="half" idx="10"/>
          </p:nvPr>
        </p:nvSpPr>
        <p:spPr>
          <a:xfrm>
            <a:off x="5562600" y="6508750"/>
            <a:ext cx="3001963" cy="274638"/>
          </a:xfrm>
        </p:spPr>
        <p:txBody>
          <a:bodyPr vert="horz" rtlCol="0"/>
          <a:lstStyle>
            <a:lvl1pPr>
              <a:defRPr/>
            </a:lvl1pPr>
            <a:extLst/>
          </a:lstStyle>
          <a:p>
            <a:pPr>
              <a:defRPr/>
            </a:pPr>
            <a:fld id="{162F2AED-DC12-401F-B01B-B9596F8185CF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6" name="Marcador de Posição do Número do Diapositivo 8"/>
          <p:cNvSpPr>
            <a:spLocks noGrp="1"/>
          </p:cNvSpPr>
          <p:nvPr>
            <p:ph type="sldNum" sz="quarter" idx="11"/>
          </p:nvPr>
        </p:nvSpPr>
        <p:spPr>
          <a:xfrm>
            <a:off x="8639175" y="6508750"/>
            <a:ext cx="463550" cy="274638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pPr>
              <a:defRPr/>
            </a:pPr>
            <a:fld id="{D331B5B6-7F0A-492F-B811-BF0E0BF8BCB2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sp>
        <p:nvSpPr>
          <p:cNvPr id="7" name="Marcador de Posição do Rodapé 9"/>
          <p:cNvSpPr>
            <a:spLocks noGrp="1"/>
          </p:cNvSpPr>
          <p:nvPr>
            <p:ph type="ftr" sz="quarter" idx="12"/>
          </p:nvPr>
        </p:nvSpPr>
        <p:spPr>
          <a:xfrm>
            <a:off x="1600200" y="6508750"/>
            <a:ext cx="3906838" cy="274638"/>
          </a:xfrm>
        </p:spPr>
        <p:txBody>
          <a:bodyPr vert="horz" rtlCol="0"/>
          <a:lstStyle>
            <a:lvl1pPr>
              <a:defRPr/>
            </a:lvl1pPr>
            <a:extLst/>
          </a:lstStyle>
          <a:p>
            <a:pPr>
              <a:defRPr/>
            </a:pPr>
            <a:endParaRPr lang="pt-P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rredondar Rectângulo de Canto Diagonal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Marcador de Posição do Rodapé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1638" cy="274638"/>
          </a:xfrm>
          <a:prstGeom prst="rect">
            <a:avLst/>
          </a:prstGeom>
        </p:spPr>
        <p:txBody>
          <a:bodyPr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  <a:latin typeface="+mn-lt"/>
              </a:defRPr>
            </a:lvl1pPr>
            <a:extLst/>
          </a:lstStyle>
          <a:p>
            <a:pPr>
              <a:defRPr/>
            </a:pPr>
            <a:endParaRPr lang="pt-PT"/>
          </a:p>
        </p:txBody>
      </p:sp>
      <p:sp>
        <p:nvSpPr>
          <p:cNvPr id="14" name="Marcador de Posição da Data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1963" cy="274638"/>
          </a:xfrm>
          <a:prstGeom prst="rect">
            <a:avLst/>
          </a:prstGeom>
        </p:spPr>
        <p:txBody>
          <a:bodyPr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F783EC91-AA01-415E-9AB3-E0A357B044EC}" type="datetimeFigureOut">
              <a:rPr lang="pt-PT"/>
              <a:pPr>
                <a:defRPr/>
              </a:pPr>
              <a:t>31-05-2018</a:t>
            </a:fld>
            <a:endParaRPr lang="pt-PT"/>
          </a:p>
        </p:txBody>
      </p:sp>
      <p:sp>
        <p:nvSpPr>
          <p:cNvPr id="23" name="Marcador de Posição do Número do Diapositivo 22"/>
          <p:cNvSpPr>
            <a:spLocks noGrp="1"/>
          </p:cNvSpPr>
          <p:nvPr>
            <p:ph type="sldNum" sz="quarter" idx="4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</p:spPr>
        <p:txBody>
          <a:bodyPr anchor="ctr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600">
                <a:solidFill>
                  <a:schemeClr val="tx2">
                    <a:shade val="90000"/>
                  </a:schemeClr>
                </a:solidFill>
                <a:effectLst/>
                <a:latin typeface="+mn-lt"/>
              </a:defRPr>
            </a:lvl1pPr>
            <a:extLst/>
          </a:lstStyle>
          <a:p>
            <a:pPr>
              <a:defRPr/>
            </a:pPr>
            <a:fld id="{2CA61E8B-3DA5-4064-9F4A-49904F5C9C6F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sp>
        <p:nvSpPr>
          <p:cNvPr id="22" name="Marcador de Posição do Título 21"/>
          <p:cNvSpPr>
            <a:spLocks noGrp="1"/>
          </p:cNvSpPr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extLst/>
          </a:lstStyle>
          <a:p>
            <a:r>
              <a:rPr lang="pt-PT" smtClean="0"/>
              <a:t>Clique para editar o estilo</a:t>
            </a:r>
            <a:endParaRPr lang="en-US"/>
          </a:p>
        </p:txBody>
      </p:sp>
      <p:sp>
        <p:nvSpPr>
          <p:cNvPr id="1033" name="Marcador de Posição do Texto 12"/>
          <p:cNvSpPr>
            <a:spLocks noGrp="1"/>
          </p:cNvSpPr>
          <p:nvPr>
            <p:ph type="body" idx="1"/>
          </p:nvPr>
        </p:nvSpPr>
        <p:spPr bwMode="auto">
          <a:xfrm>
            <a:off x="457200" y="16462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en-US" smtClean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69" r:id="rId7"/>
    <p:sldLayoutId id="2147483678" r:id="rId8"/>
    <p:sldLayoutId id="2147483679" r:id="rId9"/>
    <p:sldLayoutId id="2147483670" r:id="rId10"/>
    <p:sldLayoutId id="2147483671" r:id="rId11"/>
  </p:sldLayoutIdLst>
  <p:txStyles>
    <p:titleStyle>
      <a:lvl1pPr marL="53975" indent="-53975" algn="r" rtl="0" eaLnBrk="0" fontAlgn="base" hangingPunct="0">
        <a:spcBef>
          <a:spcPct val="0"/>
        </a:spcBef>
        <a:spcAft>
          <a:spcPct val="0"/>
        </a:spcAft>
        <a:defRPr sz="4600" kern="1200">
          <a:solidFill>
            <a:srgbClr val="E7EACB"/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lvl2pPr marL="53975" indent="-53975" algn="r" rtl="0" eaLnBrk="0" fontAlgn="base" hangingPunct="0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Rockwell" pitchFamily="18" charset="0"/>
        </a:defRPr>
      </a:lvl2pPr>
      <a:lvl3pPr marL="53975" indent="-53975" algn="r" rtl="0" eaLnBrk="0" fontAlgn="base" hangingPunct="0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Rockwell" pitchFamily="18" charset="0"/>
        </a:defRPr>
      </a:lvl3pPr>
      <a:lvl4pPr marL="53975" indent="-53975" algn="r" rtl="0" eaLnBrk="0" fontAlgn="base" hangingPunct="0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Rockwell" pitchFamily="18" charset="0"/>
        </a:defRPr>
      </a:lvl4pPr>
      <a:lvl5pPr marL="53975" indent="-53975" algn="r" rtl="0" eaLnBrk="0" fontAlgn="base" hangingPunct="0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Rockwell" pitchFamily="18" charset="0"/>
        </a:defRPr>
      </a:lvl5pPr>
      <a:lvl6pPr marL="511175" indent="-539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Rockwell" pitchFamily="18" charset="0"/>
        </a:defRPr>
      </a:lvl6pPr>
      <a:lvl7pPr marL="968375" indent="-539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Rockwell" pitchFamily="18" charset="0"/>
        </a:defRPr>
      </a:lvl7pPr>
      <a:lvl8pPr marL="1425575" indent="-539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Rockwell" pitchFamily="18" charset="0"/>
        </a:defRPr>
      </a:lvl8pPr>
      <a:lvl9pPr marL="1882775" indent="-539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Rockwell" pitchFamily="18" charset="0"/>
        </a:defRPr>
      </a:lvl9pPr>
      <a:extLst/>
    </p:titleStyle>
    <p:bodyStyle>
      <a:lvl1pPr marL="292100" indent="-292100" algn="l" rtl="0" eaLnBrk="0" fontAlgn="base" hangingPunct="0">
        <a:spcBef>
          <a:spcPct val="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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28600" algn="l" rtl="0" eaLnBrk="0" fontAlgn="base" hangingPunct="0">
        <a:spcBef>
          <a:spcPts val="400"/>
        </a:spcBef>
        <a:spcAft>
          <a:spcPct val="0"/>
        </a:spcAft>
        <a:buClr>
          <a:schemeClr val="accent2"/>
        </a:buClr>
        <a:buSzPct val="9000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190500" algn="l" rtl="0" eaLnBrk="0" fontAlgn="base" hangingPunct="0">
        <a:spcBef>
          <a:spcPts val="400"/>
        </a:spcBef>
        <a:spcAft>
          <a:spcPct val="0"/>
        </a:spcAft>
        <a:buClr>
          <a:srgbClr val="A8CDD7"/>
        </a:buClr>
        <a:buSzPct val="100000"/>
        <a:buFont typeface="Wingdings 2" pitchFamily="18" charset="2"/>
        <a:buChar char="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ts val="400"/>
        </a:spcBef>
        <a:spcAft>
          <a:spcPct val="0"/>
        </a:spcAft>
        <a:buClr>
          <a:srgbClr val="A8CDD7"/>
        </a:buClr>
        <a:buSzPct val="100000"/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82563" algn="l" rtl="0" eaLnBrk="0" fontAlgn="base" hangingPunct="0">
        <a:spcBef>
          <a:spcPts val="400"/>
        </a:spcBef>
        <a:spcAft>
          <a:spcPct val="0"/>
        </a:spcAft>
        <a:buClr>
          <a:srgbClr val="A8CDD7"/>
        </a:buClr>
        <a:buSzPct val="100000"/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6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5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55576" y="404664"/>
            <a:ext cx="7772400" cy="1830065"/>
          </a:xfrm>
        </p:spPr>
        <p:txBody>
          <a:bodyPr>
            <a:normAutofit fontScale="90000"/>
          </a:bodyPr>
          <a:lstStyle/>
          <a:p>
            <a:pPr indent="0" eaLnBrk="1" fontAlgn="auto" hangingPunct="1">
              <a:spcAft>
                <a:spcPts val="0"/>
              </a:spcAft>
              <a:defRPr/>
            </a:pPr>
            <a:r>
              <a:rPr lang="pt-PT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ật toán tối ưu bầy đàn (PSO) và ứng dụng </a:t>
            </a:r>
            <a:r>
              <a:rPr lang="vi-VN" sz="4000" b="1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ác định thông số bộ PID trong điều khiển tốc độ </a:t>
            </a:r>
            <a:r>
              <a:rPr lang="en-GB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C</a:t>
            </a:r>
            <a:r>
              <a:rPr lang="vi-VN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ĐB </a:t>
            </a:r>
            <a:r>
              <a:rPr lang="en-GB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vi-VN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</a:t>
            </a:r>
            <a:endParaRPr lang="pt-PT" sz="4000" b="1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339" name="Picture 7" descr="brdflck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7544" y="3043238"/>
            <a:ext cx="3960440" cy="3695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5292080" y="5085184"/>
            <a:ext cx="367240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g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ơm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a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algn="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ra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/>
          </p:nvPr>
        </p:nvGraphicFramePr>
        <p:xfrm>
          <a:off x="5130800" y="2781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30800" y="27813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842925"/>
              </p:ext>
            </p:extLst>
          </p:nvPr>
        </p:nvGraphicFramePr>
        <p:xfrm>
          <a:off x="3059832" y="1538682"/>
          <a:ext cx="3282749" cy="845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5" name="Equation" r:id="rId6" imgW="1523880" imgH="393480" progId="Equation.DSMT4">
                  <p:embed/>
                </p:oleObj>
              </mc:Choice>
              <mc:Fallback>
                <p:oleObj name="Equation" r:id="rId6" imgW="15238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538682"/>
                        <a:ext cx="3282749" cy="84549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Marcador de Posição de Conteúdo 2"/>
          <p:cNvSpPr txBox="1">
            <a:spLocks/>
          </p:cNvSpPr>
          <p:nvPr/>
        </p:nvSpPr>
        <p:spPr bwMode="auto">
          <a:xfrm>
            <a:off x="456382" y="4122275"/>
            <a:ext cx="8364089" cy="233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GB" dirty="0" smtClean="0"/>
              <a:t>-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p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D: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ỉ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ơ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iegler-Nichols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ỉ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Cohen-coon.</a:t>
            </a: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Marcador de Posição de Conteúdo 2"/>
          <p:cNvSpPr txBox="1">
            <a:spLocks/>
          </p:cNvSpPr>
          <p:nvPr/>
        </p:nvSpPr>
        <p:spPr bwMode="auto">
          <a:xfrm>
            <a:off x="487554" y="2583594"/>
            <a:ext cx="8016306" cy="1538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GB" dirty="0" smtClean="0"/>
              <a:t>=&gt; </a:t>
            </a:r>
            <a:r>
              <a:rPr lang="vi-VN" dirty="0" smtClean="0"/>
              <a:t>chọn </a:t>
            </a:r>
            <a:r>
              <a:rPr lang="vi-VN" dirty="0"/>
              <a:t>lựa </a:t>
            </a:r>
            <a:r>
              <a:rPr lang="vi-VN" dirty="0" smtClean="0"/>
              <a:t>giá </a:t>
            </a:r>
            <a:r>
              <a:rPr lang="vi-VN" dirty="0"/>
              <a:t>trị {K</a:t>
            </a:r>
            <a:r>
              <a:rPr lang="vi-VN" baseline="-25000" dirty="0"/>
              <a:t>p</a:t>
            </a:r>
            <a:r>
              <a:rPr lang="vi-VN" dirty="0"/>
              <a:t>, K</a:t>
            </a:r>
            <a:r>
              <a:rPr lang="vi-VN" baseline="-25000" dirty="0"/>
              <a:t>d</a:t>
            </a:r>
            <a:r>
              <a:rPr lang="vi-VN" dirty="0"/>
              <a:t>, K</a:t>
            </a:r>
            <a:r>
              <a:rPr lang="vi-VN" baseline="-25000" dirty="0"/>
              <a:t>i</a:t>
            </a:r>
            <a:r>
              <a:rPr lang="vi-VN" dirty="0"/>
              <a:t>} thỏa mãn các yêu cầu về chất lượng điều khiển.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14" name="Título 1"/>
          <p:cNvSpPr txBox="1">
            <a:spLocks/>
          </p:cNvSpPr>
          <p:nvPr/>
        </p:nvSpPr>
        <p:spPr>
          <a:xfrm>
            <a:off x="487554" y="129127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ộ PID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2067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4"/>
          <p:cNvSpPr/>
          <p:nvPr/>
        </p:nvSpPr>
        <p:spPr>
          <a:xfrm>
            <a:off x="2868688" y="5082391"/>
            <a:ext cx="4856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 smtClean="0">
                <a:latin typeface="+mj-lt"/>
              </a:rPr>
              <a:t>Hình</a:t>
            </a:r>
            <a:r>
              <a:rPr lang="en-GB" dirty="0" smtClean="0">
                <a:latin typeface="+mj-lt"/>
              </a:rPr>
              <a:t> 4: </a:t>
            </a:r>
            <a:r>
              <a:rPr lang="en-GB" dirty="0" err="1" smtClean="0">
                <a:latin typeface="+mj-lt"/>
              </a:rPr>
              <a:t>Cấu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trúc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bộ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điều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khiển</a:t>
            </a:r>
            <a:r>
              <a:rPr lang="en-GB" dirty="0" smtClean="0">
                <a:latin typeface="+mj-lt"/>
              </a:rPr>
              <a:t> PID-PSO</a:t>
            </a:r>
            <a:endParaRPr lang="en-US" i="1" dirty="0">
              <a:latin typeface="+mj-lt"/>
            </a:endParaRPr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395536" y="81189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trúc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763688" y="1351340"/>
            <a:ext cx="6232723" cy="3672408"/>
            <a:chOff x="1208294" y="1484784"/>
            <a:chExt cx="6788117" cy="4100091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208294" y="1484784"/>
              <a:ext cx="6788117" cy="4100091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2411760" y="4293096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b="1" dirty="0">
                  <a:solidFill>
                    <a:schemeClr val="bg1"/>
                  </a:solidFill>
                </a:rPr>
                <a:t>e</a:t>
              </a:r>
              <a:r>
                <a:rPr lang="en-GB" b="1" dirty="0" smtClean="0">
                  <a:solidFill>
                    <a:schemeClr val="bg1"/>
                  </a:solidFill>
                </a:rPr>
                <a:t>(t)</a:t>
              </a:r>
              <a:endParaRPr lang="en-GB" b="1" dirty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9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857085"/>
              </p:ext>
            </p:extLst>
          </p:nvPr>
        </p:nvGraphicFramePr>
        <p:xfrm>
          <a:off x="3347864" y="5661248"/>
          <a:ext cx="3102383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Equation" r:id="rId5" imgW="1091880" imgH="228600" progId="Equation.DSMT4">
                  <p:embed/>
                </p:oleObj>
              </mc:Choice>
              <mc:Fallback>
                <p:oleObj name="Equation" r:id="rId5" imgW="1091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5661248"/>
                        <a:ext cx="3102383" cy="64807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1704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/>
          </p:nvPr>
        </p:nvGraphicFramePr>
        <p:xfrm>
          <a:off x="5130800" y="2781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30800" y="27813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Marcador de Posição de Conteúdo 2"/>
          <p:cNvSpPr txBox="1">
            <a:spLocks/>
          </p:cNvSpPr>
          <p:nvPr/>
        </p:nvSpPr>
        <p:spPr bwMode="auto">
          <a:xfrm>
            <a:off x="354806" y="2610279"/>
            <a:ext cx="8434388" cy="1758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eaLnBrk="1" hangingPunct="1">
              <a:lnSpc>
                <a:spcPct val="150000"/>
              </a:lnSpc>
              <a:spcAft>
                <a:spcPts val="1200"/>
              </a:spcAft>
              <a:buFontTx/>
              <a:buChar char="-"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K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 algn="ctr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{J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(</a:t>
            </a:r>
            <a:r>
              <a:rPr lang="en-US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,3)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Marcador de Posição de Conteúdo 2"/>
          <p:cNvSpPr txBox="1">
            <a:spLocks/>
          </p:cNvSpPr>
          <p:nvPr/>
        </p:nvSpPr>
        <p:spPr bwMode="auto">
          <a:xfrm>
            <a:off x="5292080" y="3797975"/>
            <a:ext cx="3425074" cy="164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ítulo 1"/>
          <p:cNvSpPr txBox="1">
            <a:spLocks/>
          </p:cNvSpPr>
          <p:nvPr/>
        </p:nvSpPr>
        <p:spPr>
          <a:xfrm>
            <a:off x="487554" y="129127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m mục tiêu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45524"/>
              </p:ext>
            </p:extLst>
          </p:nvPr>
        </p:nvGraphicFramePr>
        <p:xfrm>
          <a:off x="3741737" y="4533518"/>
          <a:ext cx="36925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0" name="Equation" r:id="rId6" imgW="1714320" imgH="241200" progId="Equation.DSMT4">
                  <p:embed/>
                </p:oleObj>
              </mc:Choice>
              <mc:Fallback>
                <p:oleObj name="Equation" r:id="rId6" imgW="17143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37" y="4533518"/>
                        <a:ext cx="3692525" cy="5175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87554" y="4241130"/>
            <a:ext cx="24645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GB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GB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GB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448318"/>
              </p:ext>
            </p:extLst>
          </p:nvPr>
        </p:nvGraphicFramePr>
        <p:xfrm>
          <a:off x="3741737" y="5269061"/>
          <a:ext cx="34988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1" name="Equation" r:id="rId8" imgW="1625400" imgH="241200" progId="Equation.DSMT4">
                  <p:embed/>
                </p:oleObj>
              </mc:Choice>
              <mc:Fallback>
                <p:oleObj name="Equation" r:id="rId8" imgW="16254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37" y="5269061"/>
                        <a:ext cx="3498850" cy="5175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459437"/>
              </p:ext>
            </p:extLst>
          </p:nvPr>
        </p:nvGraphicFramePr>
        <p:xfrm>
          <a:off x="3778252" y="5931189"/>
          <a:ext cx="3665537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2" name="Equation" r:id="rId10" imgW="1701720" imgH="241200" progId="Equation.DSMT4">
                  <p:embed/>
                </p:oleObj>
              </mc:Choice>
              <mc:Fallback>
                <p:oleObj name="Equation" r:id="rId10" imgW="17017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2" y="5931189"/>
                        <a:ext cx="3665537" cy="5175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7283084"/>
              </p:ext>
            </p:extLst>
          </p:nvPr>
        </p:nvGraphicFramePr>
        <p:xfrm>
          <a:off x="2483768" y="1552881"/>
          <a:ext cx="385762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3" name="Equation" r:id="rId12" imgW="1790640" imgH="431640" progId="Equation.DSMT4">
                  <p:embed/>
                </p:oleObj>
              </mc:Choice>
              <mc:Fallback>
                <p:oleObj name="Equation" r:id="rId12" imgW="17906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552881"/>
                        <a:ext cx="3857625" cy="927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695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 txBox="1">
            <a:spLocks/>
          </p:cNvSpPr>
          <p:nvPr/>
        </p:nvSpPr>
        <p:spPr>
          <a:xfrm>
            <a:off x="467544" y="0"/>
            <a:ext cx="4032448" cy="2071992"/>
          </a:xfrm>
          <a:prstGeom prst="rect">
            <a:avLst/>
          </a:prstGeom>
        </p:spPr>
        <p:txBody>
          <a:bodyPr rIns="91440" anchor="b">
            <a:no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pt-PT" sz="40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</a:t>
            </a:r>
            <a:r>
              <a:rPr lang="pt-PT" sz="40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54864" indent="0" algn="ctr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pt-PT" sz="40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PT" sz="40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 thuật</a:t>
            </a:r>
            <a:endParaRPr lang="pt-PT" sz="40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332656"/>
            <a:ext cx="3503782" cy="6343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942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 txBox="1">
            <a:spLocks/>
          </p:cNvSpPr>
          <p:nvPr/>
        </p:nvSpPr>
        <p:spPr>
          <a:xfrm>
            <a:off x="395536" y="81189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 thuật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Marcador de Posição de Conteúdo 2"/>
          <p:cNvSpPr txBox="1">
            <a:spLocks/>
          </p:cNvSpPr>
          <p:nvPr/>
        </p:nvSpPr>
        <p:spPr bwMode="auto">
          <a:xfrm>
            <a:off x="395536" y="1025352"/>
            <a:ext cx="8424936" cy="5499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1: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ởi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ị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í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ận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c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3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2: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ạy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endParaRPr lang="en-US" sz="3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3: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ại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ận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c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ị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í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ng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3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4: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30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st</a:t>
            </a:r>
            <a:r>
              <a:rPr lang="en-US" sz="3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30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st</a:t>
            </a:r>
            <a:r>
              <a:rPr lang="en-US" sz="3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ừng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3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5: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ặp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ại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ước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ủ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ần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ặp</a:t>
            </a:r>
            <a:endParaRPr lang="en-US" sz="3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409506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 txBox="1">
            <a:spLocks/>
          </p:cNvSpPr>
          <p:nvPr/>
        </p:nvSpPr>
        <p:spPr>
          <a:xfrm>
            <a:off x="395536" y="81189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 quả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529" y="2211147"/>
            <a:ext cx="8124975" cy="3892955"/>
          </a:xfrm>
          <a:prstGeom prst="rect">
            <a:avLst/>
          </a:prstGeom>
        </p:spPr>
      </p:pic>
      <p:sp>
        <p:nvSpPr>
          <p:cNvPr id="5" name="Marcador de Posição de Conteúdo 2"/>
          <p:cNvSpPr txBox="1">
            <a:spLocks/>
          </p:cNvSpPr>
          <p:nvPr/>
        </p:nvSpPr>
        <p:spPr bwMode="auto">
          <a:xfrm>
            <a:off x="447848" y="929045"/>
            <a:ext cx="8304338" cy="1070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eaLnBrk="1" hangingPunct="1">
              <a:spcAft>
                <a:spcPts val="1200"/>
              </a:spcAft>
              <a:buFontTx/>
              <a:buChar char="-"/>
            </a:pP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spcAft>
                <a:spcPts val="1200"/>
              </a:spcAft>
              <a:buFontTx/>
              <a:buChar char="-"/>
            </a:pP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ỏ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6" name="矩形 4"/>
          <p:cNvSpPr/>
          <p:nvPr/>
        </p:nvSpPr>
        <p:spPr>
          <a:xfrm>
            <a:off x="2339752" y="6130974"/>
            <a:ext cx="4856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dirty="0" err="1" smtClean="0">
                <a:latin typeface="+mj-lt"/>
              </a:rPr>
              <a:t>Hình</a:t>
            </a:r>
            <a:r>
              <a:rPr lang="en-GB" dirty="0" smtClean="0">
                <a:latin typeface="+mj-lt"/>
              </a:rPr>
              <a:t> 5: </a:t>
            </a:r>
            <a:r>
              <a:rPr lang="en-GB" dirty="0" err="1" smtClean="0">
                <a:latin typeface="+mj-lt"/>
              </a:rPr>
              <a:t>Sơ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đồ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mô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phỏng</a:t>
            </a:r>
            <a:endParaRPr lang="en-US" i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5157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 txBox="1">
            <a:spLocks/>
          </p:cNvSpPr>
          <p:nvPr/>
        </p:nvSpPr>
        <p:spPr>
          <a:xfrm>
            <a:off x="395536" y="81189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 quả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Marcador de Posição de Conteúdo 2"/>
          <p:cNvSpPr txBox="1">
            <a:spLocks/>
          </p:cNvSpPr>
          <p:nvPr/>
        </p:nvSpPr>
        <p:spPr bwMode="auto">
          <a:xfrm>
            <a:off x="155665" y="1409480"/>
            <a:ext cx="4656205" cy="846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u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D:	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2740663"/>
              </p:ext>
            </p:extLst>
          </p:nvPr>
        </p:nvGraphicFramePr>
        <p:xfrm>
          <a:off x="251520" y="2639730"/>
          <a:ext cx="3744416" cy="22322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9455"/>
                <a:gridCol w="832093"/>
                <a:gridCol w="901434"/>
                <a:gridCol w="901434"/>
              </a:tblGrid>
              <a:tr h="744083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P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K</a:t>
                      </a:r>
                      <a:r>
                        <a:rPr lang="en-GB" baseline="-25000" dirty="0" err="1" smtClean="0"/>
                        <a:t>p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K</a:t>
                      </a:r>
                      <a:r>
                        <a:rPr lang="en-GB" baseline="-25000" dirty="0" smtClean="0"/>
                        <a:t>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/>
                        <a:t>K</a:t>
                      </a:r>
                      <a:r>
                        <a:rPr lang="en-GB" baseline="-25000" dirty="0" err="1" smtClean="0"/>
                        <a:t>d</a:t>
                      </a:r>
                      <a:endParaRPr lang="en-GB" dirty="0"/>
                    </a:p>
                  </a:txBody>
                  <a:tcPr/>
                </a:tc>
              </a:tr>
              <a:tr h="744083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ID-ZN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.187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.48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.090</a:t>
                      </a:r>
                      <a:endParaRPr lang="en-GB" dirty="0"/>
                    </a:p>
                  </a:txBody>
                  <a:tcPr/>
                </a:tc>
              </a:tr>
              <a:tr h="744083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ID-PSO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8.848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.417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3.593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Marcador de Posição de Conteúdo 2"/>
          <p:cNvSpPr txBox="1">
            <a:spLocks/>
          </p:cNvSpPr>
          <p:nvPr/>
        </p:nvSpPr>
        <p:spPr bwMode="auto">
          <a:xfrm>
            <a:off x="4837062" y="1409480"/>
            <a:ext cx="3333056" cy="846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á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ĐC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2588020"/>
              </p:ext>
            </p:extLst>
          </p:nvPr>
        </p:nvGraphicFramePr>
        <p:xfrm>
          <a:off x="4497361" y="2646414"/>
          <a:ext cx="4320480" cy="22255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080120"/>
                <a:gridCol w="1224136"/>
                <a:gridCol w="864096"/>
              </a:tblGrid>
              <a:tr h="741855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P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ộ</a:t>
                      </a:r>
                      <a:r>
                        <a:rPr lang="en-GB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GB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ot</a:t>
                      </a:r>
                      <a:r>
                        <a:rPr lang="en-GB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GB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ố</a:t>
                      </a:r>
                      <a:r>
                        <a:rPr lang="en-GB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%)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ời</a:t>
                      </a:r>
                      <a:r>
                        <a:rPr lang="en-GB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GB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an</a:t>
                      </a:r>
                      <a:r>
                        <a:rPr lang="en-GB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xl (s)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i </a:t>
                      </a:r>
                      <a:r>
                        <a:rPr lang="en-GB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741855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ID-ZN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42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2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4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741855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ID-PSO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8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2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5</a:t>
                      </a:r>
                      <a:endParaRPr lang="en-GB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285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 txBox="1">
            <a:spLocks/>
          </p:cNvSpPr>
          <p:nvPr/>
        </p:nvSpPr>
        <p:spPr>
          <a:xfrm>
            <a:off x="429277" y="149990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 quả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Marcador de Posição de Conteúdo 2"/>
          <p:cNvSpPr txBox="1">
            <a:spLocks/>
          </p:cNvSpPr>
          <p:nvPr/>
        </p:nvSpPr>
        <p:spPr bwMode="auto">
          <a:xfrm>
            <a:off x="385112" y="1071691"/>
            <a:ext cx="6131104" cy="846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ở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ả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749" y="2276872"/>
            <a:ext cx="4236422" cy="2905306"/>
          </a:xfrm>
          <a:prstGeom prst="rect">
            <a:avLst/>
          </a:prstGeom>
        </p:spPr>
      </p:pic>
      <p:sp>
        <p:nvSpPr>
          <p:cNvPr id="9" name="矩形 4"/>
          <p:cNvSpPr/>
          <p:nvPr/>
        </p:nvSpPr>
        <p:spPr>
          <a:xfrm>
            <a:off x="2195736" y="5805264"/>
            <a:ext cx="48561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dirty="0" err="1" smtClean="0">
                <a:latin typeface="+mj-lt"/>
              </a:rPr>
              <a:t>Hình</a:t>
            </a:r>
            <a:r>
              <a:rPr lang="en-GB" dirty="0" smtClean="0">
                <a:latin typeface="+mj-lt"/>
              </a:rPr>
              <a:t> 6: </a:t>
            </a:r>
            <a:r>
              <a:rPr lang="en-GB" dirty="0" err="1" smtClean="0">
                <a:latin typeface="+mj-lt"/>
              </a:rPr>
              <a:t>Dạng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sóng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đáp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ứng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tốc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độ</a:t>
            </a:r>
            <a:r>
              <a:rPr lang="en-GB" dirty="0" smtClean="0">
                <a:latin typeface="+mj-lt"/>
              </a:rPr>
              <a:t> ĐC</a:t>
            </a:r>
          </a:p>
          <a:p>
            <a:pPr algn="ctr"/>
            <a:r>
              <a:rPr lang="en-GB" i="1" dirty="0" smtClean="0">
                <a:latin typeface="+mj-lt"/>
              </a:rPr>
              <a:t>a) PID-ZN	b) PID-PSO</a:t>
            </a:r>
            <a:endParaRPr lang="en-US" i="1" dirty="0">
              <a:latin typeface="+mj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8345" y="2276872"/>
            <a:ext cx="4106318" cy="2905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00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 txBox="1">
            <a:spLocks/>
          </p:cNvSpPr>
          <p:nvPr/>
        </p:nvSpPr>
        <p:spPr>
          <a:xfrm>
            <a:off x="429277" y="149990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 quả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Marcador de Posição de Conteúdo 2"/>
          <p:cNvSpPr txBox="1">
            <a:spLocks/>
          </p:cNvSpPr>
          <p:nvPr/>
        </p:nvSpPr>
        <p:spPr bwMode="auto">
          <a:xfrm>
            <a:off x="222883" y="1241475"/>
            <a:ext cx="7427248" cy="846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ở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ả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ả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9" name="矩形 4"/>
          <p:cNvSpPr/>
          <p:nvPr/>
        </p:nvSpPr>
        <p:spPr>
          <a:xfrm>
            <a:off x="2123728" y="5733256"/>
            <a:ext cx="59766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dirty="0" err="1" smtClean="0">
                <a:latin typeface="+mj-lt"/>
              </a:rPr>
              <a:t>Hình</a:t>
            </a:r>
            <a:r>
              <a:rPr lang="en-GB" dirty="0" smtClean="0">
                <a:latin typeface="+mj-lt"/>
              </a:rPr>
              <a:t> 7: </a:t>
            </a:r>
            <a:r>
              <a:rPr lang="en-GB" dirty="0" err="1" smtClean="0">
                <a:latin typeface="+mj-lt"/>
              </a:rPr>
              <a:t>Dạng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sóng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đáp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ứng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tốc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độ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và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mô</a:t>
            </a:r>
            <a:r>
              <a:rPr lang="en-GB" dirty="0" smtClean="0">
                <a:latin typeface="+mj-lt"/>
              </a:rPr>
              <a:t> men </a:t>
            </a:r>
            <a:r>
              <a:rPr lang="en-GB" dirty="0" err="1" smtClean="0">
                <a:latin typeface="+mj-lt"/>
              </a:rPr>
              <a:t>của</a:t>
            </a:r>
            <a:r>
              <a:rPr lang="en-GB" dirty="0" smtClean="0">
                <a:latin typeface="+mj-lt"/>
              </a:rPr>
              <a:t>  ĐC</a:t>
            </a:r>
          </a:p>
          <a:p>
            <a:pPr algn="ctr"/>
            <a:r>
              <a:rPr lang="en-GB" i="1" dirty="0" smtClean="0">
                <a:latin typeface="+mj-lt"/>
              </a:rPr>
              <a:t>a) PID-ZN	b) PID-PSO</a:t>
            </a:r>
            <a:endParaRPr lang="en-US" i="1" dirty="0"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745" y="2331627"/>
            <a:ext cx="4362988" cy="285087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3829" y="2331624"/>
            <a:ext cx="4268651" cy="2850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836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 txBox="1">
            <a:spLocks/>
          </p:cNvSpPr>
          <p:nvPr/>
        </p:nvSpPr>
        <p:spPr>
          <a:xfrm>
            <a:off x="429277" y="149990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 quả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Marcador de Posição de Conteúdo 2"/>
          <p:cNvSpPr txBox="1">
            <a:spLocks/>
          </p:cNvSpPr>
          <p:nvPr/>
        </p:nvSpPr>
        <p:spPr bwMode="auto">
          <a:xfrm>
            <a:off x="222883" y="1241475"/>
            <a:ext cx="7427248" cy="846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ở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ả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ảo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ều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9" name="矩形 4"/>
          <p:cNvSpPr/>
          <p:nvPr/>
        </p:nvSpPr>
        <p:spPr>
          <a:xfrm>
            <a:off x="2195735" y="5592950"/>
            <a:ext cx="48561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dirty="0" err="1" smtClean="0">
                <a:latin typeface="+mj-lt"/>
              </a:rPr>
              <a:t>Hình</a:t>
            </a:r>
            <a:r>
              <a:rPr lang="en-GB" dirty="0" smtClean="0">
                <a:latin typeface="+mj-lt"/>
              </a:rPr>
              <a:t> 8: </a:t>
            </a:r>
            <a:r>
              <a:rPr lang="en-GB" dirty="0" err="1" smtClean="0">
                <a:latin typeface="+mj-lt"/>
              </a:rPr>
              <a:t>Dạng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sóng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đáp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ứng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tốc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độ</a:t>
            </a:r>
            <a:r>
              <a:rPr lang="en-GB" dirty="0" smtClean="0">
                <a:latin typeface="+mj-lt"/>
              </a:rPr>
              <a:t> </a:t>
            </a:r>
            <a:r>
              <a:rPr lang="en-GB" dirty="0" err="1" smtClean="0">
                <a:latin typeface="+mj-lt"/>
              </a:rPr>
              <a:t>của</a:t>
            </a:r>
            <a:r>
              <a:rPr lang="en-GB" dirty="0" smtClean="0">
                <a:latin typeface="+mj-lt"/>
              </a:rPr>
              <a:t>  ĐC</a:t>
            </a:r>
          </a:p>
          <a:p>
            <a:pPr algn="ctr"/>
            <a:r>
              <a:rPr lang="en-GB" i="1" dirty="0" smtClean="0">
                <a:latin typeface="+mj-lt"/>
              </a:rPr>
              <a:t>a) PID-ZN	b) PID-PSO</a:t>
            </a:r>
            <a:endParaRPr lang="en-US" i="1" dirty="0"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685" y="2293004"/>
            <a:ext cx="4408975" cy="288949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8479" y="2268335"/>
            <a:ext cx="4227741" cy="2914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768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arcador de Posição de Conteúdo 2"/>
          <p:cNvSpPr txBox="1">
            <a:spLocks/>
          </p:cNvSpPr>
          <p:nvPr/>
        </p:nvSpPr>
        <p:spPr bwMode="auto">
          <a:xfrm>
            <a:off x="386885" y="1340768"/>
            <a:ext cx="8434388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ấ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ê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ế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ằ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ệ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x)=0,  for i=1,…,k</a:t>
            </a: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x)&lt;=0, for j=1,…,m</a:t>
            </a: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LB &lt;= x &lt;= UB</a:t>
            </a:r>
          </a:p>
          <a:p>
            <a:pPr eaLnBrk="1" hangingPunct="1">
              <a:lnSpc>
                <a:spcPct val="150000"/>
              </a:lnSpc>
              <a:spcAft>
                <a:spcPts val="1200"/>
              </a:spcAft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/>
          </p:nvPr>
        </p:nvGraphicFramePr>
        <p:xfrm>
          <a:off x="5130800" y="2781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30800" y="27813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ítulo 1"/>
          <p:cNvSpPr>
            <a:spLocks noGrp="1"/>
          </p:cNvSpPr>
          <p:nvPr>
            <p:ph type="title"/>
          </p:nvPr>
        </p:nvSpPr>
        <p:spPr>
          <a:xfrm>
            <a:off x="591673" y="339670"/>
            <a:ext cx="8229600" cy="703840"/>
          </a:xfrm>
        </p:spPr>
        <p:txBody>
          <a:bodyPr>
            <a:normAutofit/>
          </a:bodyPr>
          <a:lstStyle/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ặt vấn đề</a:t>
            </a:r>
            <a:endParaRPr lang="pt-PT" sz="40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8237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 txBox="1">
            <a:spLocks/>
          </p:cNvSpPr>
          <p:nvPr/>
        </p:nvSpPr>
        <p:spPr>
          <a:xfrm>
            <a:off x="429277" y="149990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 luận</a:t>
            </a:r>
            <a:endParaRPr lang="pt-PT" sz="40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Marcador de Posição de Conteúdo 2"/>
          <p:cNvSpPr txBox="1">
            <a:spLocks/>
          </p:cNvSpPr>
          <p:nvPr/>
        </p:nvSpPr>
        <p:spPr bwMode="auto">
          <a:xfrm>
            <a:off x="260788" y="2780930"/>
            <a:ext cx="8566578" cy="14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5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Ở</a:t>
            </a:r>
            <a:r>
              <a:rPr lang="vi-VN" sz="2800" dirty="0" smtClean="0"/>
              <a:t> những</a:t>
            </a:r>
            <a:r>
              <a:rPr lang="en-GB" sz="2800" dirty="0" smtClean="0"/>
              <a:t> </a:t>
            </a:r>
            <a:r>
              <a:rPr lang="vi-VN" sz="2800" dirty="0" smtClean="0"/>
              <a:t>thời </a:t>
            </a:r>
            <a:r>
              <a:rPr lang="vi-VN" sz="2800" dirty="0"/>
              <a:t>điểm thay đổi tải, độ vọt lố cũng như độ sụtdốc ở các đại lượng là không đáng kể.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11" name="Marcador de Posição de Conteúdo 2"/>
          <p:cNvSpPr txBox="1">
            <a:spLocks/>
          </p:cNvSpPr>
          <p:nvPr/>
        </p:nvSpPr>
        <p:spPr bwMode="auto">
          <a:xfrm>
            <a:off x="283349" y="1299520"/>
            <a:ext cx="8237549" cy="1337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5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áp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ậpnha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ả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02s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ọ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ố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ỏ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68%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12" name="Marcador de Posição de Conteúdo 2"/>
          <p:cNvSpPr txBox="1">
            <a:spLocks/>
          </p:cNvSpPr>
          <p:nvPr/>
        </p:nvSpPr>
        <p:spPr bwMode="auto">
          <a:xfrm>
            <a:off x="429277" y="5212084"/>
            <a:ext cx="8229600" cy="1385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5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 dirty="0"/>
              <a:t>Điều khiển chính xác tốc độ động cơ với sai </a:t>
            </a:r>
            <a:r>
              <a:rPr lang="vi-VN" sz="2800" dirty="0" smtClean="0"/>
              <a:t>số</a:t>
            </a:r>
            <a:r>
              <a:rPr lang="en-GB" sz="2800" dirty="0" smtClean="0"/>
              <a:t> </a:t>
            </a:r>
            <a:r>
              <a:rPr lang="vi-VN" sz="2800" dirty="0" smtClean="0"/>
              <a:t>nhỏ </a:t>
            </a:r>
            <a:r>
              <a:rPr lang="vi-VN" sz="2800" dirty="0"/>
              <a:t>0.11 (0.05%)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13" name="Marcador de Posição de Conteúdo 2"/>
          <p:cNvSpPr txBox="1">
            <a:spLocks/>
          </p:cNvSpPr>
          <p:nvPr/>
        </p:nvSpPr>
        <p:spPr bwMode="auto">
          <a:xfrm>
            <a:off x="417139" y="4419996"/>
            <a:ext cx="8566578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ộng cơ có thể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GB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ở nhiều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GB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ả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vi-V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ốc độ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GB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endParaRPr lang="vi-V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Aft>
                <a:spcPts val="1200"/>
              </a:spcAft>
              <a:buNone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7618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 txBox="1">
            <a:spLocks/>
          </p:cNvSpPr>
          <p:nvPr/>
        </p:nvSpPr>
        <p:spPr>
          <a:xfrm>
            <a:off x="429277" y="149990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m khảo</a:t>
            </a:r>
            <a:endParaRPr lang="pt-PT" sz="40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Marcador de Posição de Conteúdo 2"/>
          <p:cNvSpPr txBox="1">
            <a:spLocks/>
          </p:cNvSpPr>
          <p:nvPr/>
        </p:nvSpPr>
        <p:spPr bwMode="auto">
          <a:xfrm>
            <a:off x="337465" y="2005713"/>
            <a:ext cx="8573454" cy="1672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algn="just">
              <a:lnSpc>
                <a:spcPct val="130000"/>
              </a:lnSpc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g-Yuan 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, Hoang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om*, </a:t>
            </a:r>
            <a:r>
              <a:rPr lang="en-GB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ature Selection and </a:t>
            </a:r>
            <a:r>
              <a:rPr lang="en-GB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Optimization </a:t>
            </a:r>
            <a:r>
              <a:rPr lang="en-GB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VM using Particle Swarm Optimization for Fault Classification in Power Distribution Systems,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mputational Intelligence and 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uroscience, Vol. 2017.</a:t>
            </a:r>
            <a:endParaRPr lang="en-GB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Marcador de Posição de Conteúdo 2"/>
          <p:cNvSpPr txBox="1">
            <a:spLocks/>
          </p:cNvSpPr>
          <p:nvPr/>
        </p:nvSpPr>
        <p:spPr bwMode="auto">
          <a:xfrm>
            <a:off x="337465" y="3766575"/>
            <a:ext cx="8573454" cy="1230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algn="just">
              <a:lnSpc>
                <a:spcPct val="130000"/>
              </a:lnSpc>
              <a:buNone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yman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ber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wer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GB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Novel Technique for Tuning </a:t>
            </a:r>
            <a:r>
              <a:rPr lang="en-GB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-controllers </a:t>
            </a:r>
            <a:r>
              <a:rPr lang="en-GB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GB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duction Motor Drive Systems </a:t>
            </a:r>
            <a:r>
              <a:rPr lang="en-GB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Electric Vehicle </a:t>
            </a:r>
            <a:r>
              <a:rPr lang="en-GB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s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Journal 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 Power Electronics, Vol. 6, No. 4 2006.</a:t>
            </a:r>
          </a:p>
        </p:txBody>
      </p:sp>
      <p:sp>
        <p:nvSpPr>
          <p:cNvPr id="10" name="Marcador de Posição de Conteúdo 2"/>
          <p:cNvSpPr txBox="1">
            <a:spLocks/>
          </p:cNvSpPr>
          <p:nvPr/>
        </p:nvSpPr>
        <p:spPr bwMode="auto">
          <a:xfrm>
            <a:off x="308825" y="5085184"/>
            <a:ext cx="8573454" cy="956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algn="just">
              <a:lnSpc>
                <a:spcPct val="130000"/>
              </a:lnSpc>
              <a:buNone/>
            </a:pP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Chao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u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ixing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in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 between PSO </a:t>
            </a:r>
            <a:r>
              <a:rPr lang="en-GB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GA for Parameters Optimization of </a:t>
            </a:r>
            <a:r>
              <a:rPr lang="en-GB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D Controller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University 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ng Bo, 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p. 2471-2475</a:t>
            </a:r>
          </a:p>
        </p:txBody>
      </p:sp>
      <p:sp>
        <p:nvSpPr>
          <p:cNvPr id="14" name="Marcador de Posição de Conteúdo 2"/>
          <p:cNvSpPr txBox="1">
            <a:spLocks/>
          </p:cNvSpPr>
          <p:nvPr/>
        </p:nvSpPr>
        <p:spPr bwMode="auto">
          <a:xfrm>
            <a:off x="308825" y="1059310"/>
            <a:ext cx="8573454" cy="956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92100" indent="-29210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2"/>
              </a:buClr>
              <a:buSzPct val="9000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1905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82563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8CDD7"/>
              </a:buClr>
              <a:buSzPct val="100000"/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73736" algn="l" rtl="0" eaLnBrk="1" latinLnBrk="0" hangingPunct="1">
              <a:spcBef>
                <a:spcPts val="400"/>
              </a:spcBef>
              <a:buClr>
                <a:schemeClr val="accent4"/>
              </a:buClr>
              <a:buFont typeface="Wingdings 2"/>
              <a:buChar char="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 algn="just">
              <a:lnSpc>
                <a:spcPct val="130000"/>
              </a:lnSpc>
              <a:buNone/>
            </a:pP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ùng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g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r>
              <a:rPr lang="en-GB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GB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GB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GB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inh</a:t>
            </a:r>
            <a:r>
              <a:rPr 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uất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oa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006.</a:t>
            </a:r>
          </a:p>
        </p:txBody>
      </p:sp>
    </p:spTree>
    <p:extLst>
      <p:ext uri="{BB962C8B-B14F-4D97-AF65-F5344CB8AC3E}">
        <p14:creationId xmlns:p14="http://schemas.microsoft.com/office/powerpoint/2010/main" val="207032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C:\Users\Su\Desktop\12123233985zwAUl8.jpg"/>
          <p:cNvPicPr>
            <a:picLocks noChangeAspect="1" noChangeArrowheads="1"/>
          </p:cNvPicPr>
          <p:nvPr/>
        </p:nvPicPr>
        <p:blipFill>
          <a:blip r:embed="rId2"/>
          <a:srcRect b="19656"/>
          <a:stretch>
            <a:fillRect/>
          </a:stretch>
        </p:blipFill>
        <p:spPr bwMode="auto">
          <a:xfrm>
            <a:off x="1205200" y="3140968"/>
            <a:ext cx="6765088" cy="354504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8032" y="908721"/>
            <a:ext cx="7772400" cy="864096"/>
          </a:xfrm>
        </p:spPr>
        <p:txBody>
          <a:bodyPr>
            <a:normAutofit/>
          </a:bodyPr>
          <a:lstStyle/>
          <a:p>
            <a:pPr indent="0" algn="ctr" eaLnBrk="1" fontAlgn="auto" hangingPunct="1">
              <a:spcAft>
                <a:spcPts val="0"/>
              </a:spcAft>
              <a:defRPr/>
            </a:pPr>
            <a:r>
              <a:rPr lang="pt-PT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Thuật toán bầy đàn</a:t>
            </a:r>
            <a:endParaRPr lang="pt-PT" b="1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7" name="Rectângulo 6"/>
          <p:cNvSpPr/>
          <p:nvPr/>
        </p:nvSpPr>
        <p:spPr>
          <a:xfrm>
            <a:off x="3131838" y="2564904"/>
            <a:ext cx="2880322" cy="4508927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7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>
                  <a:glow rad="63500">
                    <a:schemeClr val="bg1">
                      <a:lumMod val="75000"/>
                      <a:lumOff val="25000"/>
                      <a:alpha val="40000"/>
                    </a:schemeClr>
                  </a:glow>
                </a:effectLst>
                <a:latin typeface="+mn-lt"/>
              </a:rPr>
              <a:t>?</a:t>
            </a:r>
            <a:endParaRPr lang="pt-PT" sz="287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>
                <a:glow rad="63500">
                  <a:schemeClr val="bg1">
                    <a:lumMod val="75000"/>
                    <a:lumOff val="25000"/>
                    <a:alpha val="40000"/>
                  </a:schemeClr>
                </a:glow>
              </a:effectLst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28638" y="404664"/>
            <a:ext cx="8229600" cy="703840"/>
          </a:xfrm>
        </p:spPr>
        <p:txBody>
          <a:bodyPr>
            <a:normAutofit/>
          </a:bodyPr>
          <a:lstStyle/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ặt vấn đề</a:t>
            </a:r>
            <a:endParaRPr lang="pt-PT" sz="40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87" name="Marcador de Posição de Conteúdo 2"/>
          <p:cNvSpPr>
            <a:spLocks noGrp="1"/>
          </p:cNvSpPr>
          <p:nvPr>
            <p:ph idx="1"/>
          </p:nvPr>
        </p:nvSpPr>
        <p:spPr>
          <a:xfrm>
            <a:off x="117600" y="1484784"/>
            <a:ext cx="8640638" cy="477897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Aft>
                <a:spcPts val="1200"/>
              </a:spcAft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ươ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á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150000"/>
              </a:lnSpc>
              <a:spcAft>
                <a:spcPts val="1200"/>
              </a:spcAft>
              <a:buFontTx/>
              <a:buChar char="-"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ạ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yế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1200"/>
              </a:spcAft>
              <a:buFontTx/>
              <a:buChar char="-"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ạ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yế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1200"/>
              </a:spcAft>
              <a:buFontTx/>
              <a:buChar char="-"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ạ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1200"/>
              </a:spcAft>
              <a:buFontTx/>
              <a:buChar char="-"/>
            </a:pP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uyền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1200"/>
              </a:spcAft>
              <a:buFontTx/>
              <a:buChar char="-"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1200"/>
              </a:spcAft>
              <a:buFontTx/>
              <a:buChar char="-"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391357"/>
              </p:ext>
            </p:extLst>
          </p:nvPr>
        </p:nvGraphicFramePr>
        <p:xfrm>
          <a:off x="5130800" y="27813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30800" y="27813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4601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703840"/>
          </a:xfrm>
        </p:spPr>
        <p:txBody>
          <a:bodyPr>
            <a:normAutofit/>
          </a:bodyPr>
          <a:lstStyle/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en-US" sz="4000" b="1" dirty="0" err="1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4000" b="1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</a:t>
            </a:r>
            <a:endParaRPr lang="pt-PT" sz="4000" b="1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2" name="Marcador de Posição de Conteúdo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22850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ầ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àn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200000"/>
              </a:lnSpc>
              <a:spcBef>
                <a:spcPts val="600"/>
              </a:spcBef>
            </a:pPr>
            <a:r>
              <a:rPr 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ái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ệm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endParaRPr 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200000"/>
              </a:lnSpc>
              <a:spcBef>
                <a:spcPts val="600"/>
              </a:spcBef>
            </a:pPr>
            <a:r>
              <a:rPr 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20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ID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ố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KĐB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08990" y="260648"/>
            <a:ext cx="8229600" cy="847856"/>
          </a:xfrm>
        </p:spPr>
        <p:txBody>
          <a:bodyPr>
            <a:normAutofit/>
          </a:bodyPr>
          <a:lstStyle/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 thiệu về 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i niệm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16" y="3501008"/>
            <a:ext cx="2636619" cy="2880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6387" name="Marcador de Posição de Conteúdo 2"/>
          <p:cNvSpPr>
            <a:spLocks noGrp="1"/>
          </p:cNvSpPr>
          <p:nvPr>
            <p:ph idx="1"/>
          </p:nvPr>
        </p:nvSpPr>
        <p:spPr>
          <a:xfrm>
            <a:off x="339475" y="1268760"/>
            <a:ext cx="8568630" cy="2219692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  <a:spcAft>
                <a:spcPts val="1200"/>
              </a:spcAft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ợc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át triển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ở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 Dr.Eberhart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.Kennedy (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95)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ỏng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o hành vi của các bầy chim hay các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àn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ong quá trình tìm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ức ăn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5976" y="3488452"/>
            <a:ext cx="3845151" cy="2880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95288" y="1069751"/>
            <a:ext cx="5688880" cy="5311577"/>
          </a:xfrm>
        </p:spPr>
        <p:txBody>
          <a:bodyPr>
            <a:noAutofit/>
          </a:bodyPr>
          <a:lstStyle/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vi-VN" sz="2800" dirty="0"/>
              <a:t>PSO là một kỹ thuật tối ưu hóa ngẫu nhiên dựa </a:t>
            </a:r>
            <a:r>
              <a:rPr lang="vi-VN" sz="2800" dirty="0" smtClean="0"/>
              <a:t>trên</a:t>
            </a:r>
            <a:r>
              <a:rPr lang="en-GB" sz="2800" dirty="0" smtClean="0"/>
              <a:t> </a:t>
            </a:r>
            <a:r>
              <a:rPr lang="vi-VN" sz="2800" dirty="0" smtClean="0"/>
              <a:t>một </a:t>
            </a:r>
            <a:r>
              <a:rPr lang="vi-VN" sz="2800" dirty="0"/>
              <a:t>quần thể và sau đó tìm nghiệm tối ưu bằng </a:t>
            </a:r>
            <a:r>
              <a:rPr lang="vi-VN" sz="2800" dirty="0" smtClean="0"/>
              <a:t>cách</a:t>
            </a:r>
            <a:r>
              <a:rPr lang="en-GB" sz="2800" dirty="0" smtClean="0"/>
              <a:t> </a:t>
            </a:r>
            <a:r>
              <a:rPr lang="vi-VN" sz="2800" dirty="0" smtClean="0"/>
              <a:t>cập </a:t>
            </a:r>
            <a:r>
              <a:rPr lang="vi-VN" sz="2800" dirty="0"/>
              <a:t>nhật các thế hệ</a:t>
            </a:r>
            <a:r>
              <a:rPr lang="en-US" sz="2800" dirty="0" smtClean="0"/>
              <a:t>.</a:t>
            </a:r>
          </a:p>
          <a:p>
            <a:pPr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ỉnh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y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ị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í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ấ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ó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ớ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ểm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lum contrast="10000"/>
          </a:blip>
          <a:srcRect r="39237"/>
          <a:stretch>
            <a:fillRect/>
          </a:stretch>
        </p:blipFill>
        <p:spPr bwMode="auto">
          <a:xfrm>
            <a:off x="6084168" y="1628800"/>
            <a:ext cx="2880320" cy="38240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395288" y="188640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 thiệu về 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i niệm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61786"/>
              </p:ext>
            </p:extLst>
          </p:nvPr>
        </p:nvGraphicFramePr>
        <p:xfrm>
          <a:off x="249614" y="2864990"/>
          <a:ext cx="8520947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" name="Equation" r:id="rId4" imgW="3390840" imgH="253800" progId="Equation.DSMT4">
                  <p:embed/>
                </p:oleObj>
              </mc:Choice>
              <mc:Fallback>
                <p:oleObj name="Equation" r:id="rId4" imgW="339084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614" y="2864990"/>
                        <a:ext cx="8520947" cy="64807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642450"/>
              </p:ext>
            </p:extLst>
          </p:nvPr>
        </p:nvGraphicFramePr>
        <p:xfrm>
          <a:off x="3032080" y="2056668"/>
          <a:ext cx="2956016" cy="682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6" name="Equation" r:id="rId6" imgW="1104840" imgH="253800" progId="Equation.DSMT4">
                  <p:embed/>
                </p:oleObj>
              </mc:Choice>
              <mc:Fallback>
                <p:oleObj name="Equation" r:id="rId6" imgW="1104840" imgH="253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080" y="2056668"/>
                        <a:ext cx="2956016" cy="68215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415756" y="1099506"/>
            <a:ext cx="8458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GB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á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</a:t>
            </a:r>
            <a:r>
              <a:rPr lang="en-GB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GB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GB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GB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ticles:</a:t>
            </a:r>
            <a:endParaRPr lang="en-GB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ítulo 1"/>
          <p:cNvSpPr txBox="1">
            <a:spLocks/>
          </p:cNvSpPr>
          <p:nvPr/>
        </p:nvSpPr>
        <p:spPr>
          <a:xfrm>
            <a:off x="395288" y="188640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 thiệu về 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i niệm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1080382"/>
              </p:ext>
            </p:extLst>
          </p:nvPr>
        </p:nvGraphicFramePr>
        <p:xfrm>
          <a:off x="259828" y="3639227"/>
          <a:ext cx="8624344" cy="3002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98452"/>
                <a:gridCol w="3725892"/>
              </a:tblGrid>
              <a:tr h="2303476">
                <a:tc>
                  <a:txBody>
                    <a:bodyPr/>
                    <a:lstStyle/>
                    <a:p>
                      <a:pPr marL="640080" lvl="1" eaLnBrk="1" fontAlgn="auto" hangingPunct="1">
                        <a:lnSpc>
                          <a:spcPct val="17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defRPr/>
                      </a:pPr>
                      <a:r>
                        <a:rPr lang="en-US" sz="1800" b="0" i="1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b="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 1,2,…,m; j=1,2,…,d</a:t>
                      </a:r>
                    </a:p>
                    <a:p>
                      <a:pPr marL="640080" lvl="1" eaLnBrk="1" fontAlgn="auto" hangingPunct="1">
                        <a:lnSpc>
                          <a:spcPct val="17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defRPr/>
                      </a:pPr>
                      <a:r>
                        <a:rPr lang="en-US" sz="1800" b="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ượng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ầy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àn</a:t>
                      </a:r>
                      <a:endParaRPr lang="en-US" sz="1800" b="0" baseline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40080" lvl="1" eaLnBrk="1" fontAlgn="auto" hangingPunct="1">
                        <a:lnSpc>
                          <a:spcPct val="17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defRPr/>
                      </a:pP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: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ích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ước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ần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ể</a:t>
                      </a:r>
                      <a:endParaRPr lang="en-US" sz="1800" b="0" baseline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40080" lvl="1" eaLnBrk="1" fontAlgn="auto" hangingPunct="1">
                        <a:lnSpc>
                          <a:spcPct val="17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defRPr/>
                      </a:pP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: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ần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ặp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ại</a:t>
                      </a:r>
                      <a:endParaRPr lang="en-US" sz="1800" b="0" baseline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40080" lvl="1" eaLnBrk="1" fontAlgn="auto" hangingPunct="1">
                        <a:lnSpc>
                          <a:spcPct val="17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defRPr/>
                      </a:pPr>
                      <a:r>
                        <a:rPr lang="en-US" sz="1800" b="0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800" b="0" i="1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,j</a:t>
                      </a:r>
                      <a:r>
                        <a:rPr lang="en-US" sz="1800" b="0" i="1" baseline="30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ị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í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ủa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ần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ử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ứ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ở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ần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ặp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ứ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k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40080" lvl="1" eaLnBrk="1" fontAlgn="auto" hangingPunct="1">
                        <a:lnSpc>
                          <a:spcPct val="17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defRPr/>
                      </a:pPr>
                      <a:r>
                        <a:rPr lang="en-US" sz="1800" b="0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800" b="0" i="1" baseline="-25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,j</a:t>
                      </a:r>
                      <a:r>
                        <a:rPr lang="en-US" sz="1800" b="0" i="1" baseline="30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ận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ốc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ủa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ần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ử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ứ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ở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ần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ặp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ứ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k</a:t>
                      </a:r>
                    </a:p>
                    <a:p>
                      <a:pPr marL="640080" lvl="1" eaLnBrk="1" fontAlgn="auto" hangingPunct="1">
                        <a:lnSpc>
                          <a:spcPct val="17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defRPr/>
                      </a:pP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: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ệ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ọng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ượng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án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ính</a:t>
                      </a:r>
                      <a:endParaRPr lang="en-US" sz="1800" b="0" baseline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40080" lvl="1" eaLnBrk="1" fontAlgn="auto" hangingPunct="1">
                        <a:lnSpc>
                          <a:spcPct val="17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defRPr/>
                      </a:pP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b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 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b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ệ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ia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ốc</a:t>
                      </a:r>
                      <a:endParaRPr lang="en-US" sz="1800" b="0" baseline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40080" lvl="1" eaLnBrk="1" fontAlgn="auto" hangingPunct="1">
                        <a:lnSpc>
                          <a:spcPct val="17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defRPr/>
                      </a:pP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800" b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r</a:t>
                      </a:r>
                      <a:r>
                        <a:rPr lang="en-US" sz="1800" b="0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ố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gẫu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hiên</a:t>
                      </a:r>
                      <a:endParaRPr lang="en-US" sz="1800" b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endParaRPr lang="en-GB" sz="1800" b="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57200" y="2548180"/>
            <a:ext cx="8458200" cy="3521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>
              <a:spcAft>
                <a:spcPts val="300"/>
              </a:spcAft>
              <a:buClr>
                <a:schemeClr val="accent1"/>
              </a:buClr>
              <a:buSzPct val="70000"/>
            </a:pPr>
            <a:r>
              <a:rPr lang="pt-BR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i vòng lặp thứ k:</a:t>
            </a:r>
          </a:p>
          <a:p>
            <a:pPr marL="0" lvl="1">
              <a:spcAft>
                <a:spcPts val="300"/>
              </a:spcAft>
              <a:buClr>
                <a:schemeClr val="accent1"/>
              </a:buClr>
              <a:buSzPct val="70000"/>
            </a:pPr>
            <a:endParaRPr lang="pt-BR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>
              <a:spcAft>
                <a:spcPts val="300"/>
              </a:spcAft>
              <a:buClr>
                <a:schemeClr val="accent1"/>
              </a:buClr>
              <a:buSzPct val="70000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 (X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+1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 f (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best</a:t>
            </a:r>
            <a:r>
              <a:rPr lang="en-US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then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best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+1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X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+1 </a:t>
            </a:r>
            <a:endParaRPr lang="en-US" sz="2800" i="1" baseline="30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>
              <a:spcAft>
                <a:spcPts val="300"/>
              </a:spcAft>
              <a:buClr>
                <a:schemeClr val="accent1"/>
              </a:buClr>
              <a:buSzPct val="70000"/>
            </a:pPr>
            <a:r>
              <a:rPr lang="en-US" sz="2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s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best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+1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8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best</a:t>
            </a:r>
            <a:r>
              <a:rPr lang="en-US" sz="28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sz="2800" i="1" baseline="30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>
              <a:spcAft>
                <a:spcPts val="300"/>
              </a:spcAft>
              <a:buClr>
                <a:schemeClr val="accent1"/>
              </a:buClr>
              <a:buSzPct val="70000"/>
            </a:pPr>
            <a:endParaRPr lang="en-US" sz="2800" i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>
              <a:spcAft>
                <a:spcPts val="300"/>
              </a:spcAft>
              <a:buClr>
                <a:schemeClr val="accent1"/>
              </a:buClr>
              <a:buSzPct val="70000"/>
            </a:pPr>
            <a:endParaRPr lang="en-US" sz="2800" i="1" baseline="30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>
              <a:spcAft>
                <a:spcPts val="300"/>
              </a:spcAft>
              <a:buClr>
                <a:schemeClr val="accent1"/>
              </a:buClr>
              <a:buSzPct val="70000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X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+1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 f (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best</a:t>
            </a:r>
            <a:r>
              <a:rPr lang="en-US" sz="2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then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best</a:t>
            </a:r>
            <a:r>
              <a:rPr lang="en-US" sz="2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X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+1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>
              <a:spcAft>
                <a:spcPts val="300"/>
              </a:spcAft>
              <a:buClr>
                <a:schemeClr val="accent1"/>
              </a:buClr>
              <a:buSzPct val="70000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els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best</a:t>
            </a:r>
            <a:r>
              <a:rPr lang="en-US" sz="28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+1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best</a:t>
            </a:r>
            <a:r>
              <a:rPr lang="en-US" sz="28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pt-BR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228600" y="1511685"/>
            <a:ext cx="86868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92100" lvl="1" indent="-2921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defRPr/>
            </a:pP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bes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best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ật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pt-BR" sz="28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395288" y="188640"/>
            <a:ext cx="8229600" cy="847856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lvl1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 kern="1200">
                <a:solidFill>
                  <a:srgbClr val="E7EACB"/>
                </a:solidFill>
                <a:effectLst>
                  <a:outerShdw blurRad="38100" dist="25500" dir="5400000" algn="tl" rotWithShape="0">
                    <a:srgbClr val="000000">
                      <a:satMod val="180000"/>
                      <a:alpha val="7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2pPr>
            <a:lvl3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3pPr>
            <a:lvl4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4pPr>
            <a:lvl5pPr marL="53975" indent="-53975" algn="r" rtl="0" eaLnBrk="0" fontAlgn="base" hangingPunct="0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5pPr>
            <a:lvl6pPr marL="5111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6pPr>
            <a:lvl7pPr marL="9683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7pPr>
            <a:lvl8pPr marL="14255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8pPr>
            <a:lvl9pPr marL="1882775" indent="-53975" algn="r" rtl="0" fontAlgn="base">
              <a:spcBef>
                <a:spcPct val="0"/>
              </a:spcBef>
              <a:spcAft>
                <a:spcPct val="0"/>
              </a:spcAft>
              <a:defRPr sz="4600">
                <a:solidFill>
                  <a:srgbClr val="E7EACB"/>
                </a:solidFill>
                <a:latin typeface="Rockwell" pitchFamily="18" charset="0"/>
              </a:defRPr>
            </a:lvl9pPr>
            <a:extLst/>
          </a:lstStyle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 thiệu về PSO: </a:t>
            </a:r>
            <a:r>
              <a:rPr lang="pt-PT" sz="3600" b="1" u="sng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i niệm</a:t>
            </a:r>
            <a:endParaRPr lang="pt-PT" sz="3600" b="1" u="sng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9594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446779"/>
              </p:ext>
            </p:extLst>
          </p:nvPr>
        </p:nvGraphicFramePr>
        <p:xfrm>
          <a:off x="4211960" y="182980"/>
          <a:ext cx="3672408" cy="6494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r:id="rId4" imgW="2217526" imgH="4572094" progId="Visio.Drawing.15">
                  <p:embed/>
                </p:oleObj>
              </mc:Choice>
              <mc:Fallback>
                <p:oleObj r:id="rId4" imgW="2217526" imgH="457209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82980"/>
                        <a:ext cx="3672408" cy="6494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9552" y="182980"/>
            <a:ext cx="3888432" cy="1766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4864" indent="0" algn="ctr" eaLnBrk="1" fontAlgn="auto" hangingPunct="1">
              <a:lnSpc>
                <a:spcPct val="170000"/>
              </a:lnSpc>
              <a:spcAft>
                <a:spcPts val="0"/>
              </a:spcAft>
              <a:defRPr/>
            </a:pPr>
            <a:r>
              <a:rPr lang="pt-PT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 thiệu về PSO: </a:t>
            </a:r>
          </a:p>
          <a:p>
            <a:pPr marL="54864" indent="0" algn="ctr" eaLnBrk="1" fontAlgn="auto" hangingPunct="1">
              <a:lnSpc>
                <a:spcPct val="170000"/>
              </a:lnSpc>
              <a:spcAft>
                <a:spcPts val="0"/>
              </a:spcAft>
              <a:defRPr/>
            </a:pPr>
            <a:r>
              <a:rPr lang="pt-PT" sz="3200" b="1" u="sng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 thuật</a:t>
            </a:r>
          </a:p>
        </p:txBody>
      </p:sp>
      <p:sp>
        <p:nvSpPr>
          <p:cNvPr id="3" name="Rectangle 2"/>
          <p:cNvSpPr/>
          <p:nvPr/>
        </p:nvSpPr>
        <p:spPr>
          <a:xfrm>
            <a:off x="3515941" y="3244334"/>
            <a:ext cx="2112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4864" indent="0" algn="ctr" eaLnBrk="1" fontAlgn="auto" hangingPunct="1">
              <a:spcAft>
                <a:spcPts val="0"/>
              </a:spcAft>
              <a:defRPr/>
            </a:pPr>
            <a:r>
              <a:rPr lang="pt-PT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-PSO: </a:t>
            </a:r>
            <a:r>
              <a:rPr lang="pt-PT" b="1" u="sng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 trúc</a:t>
            </a:r>
          </a:p>
        </p:txBody>
      </p:sp>
    </p:spTree>
    <p:extLst>
      <p:ext uri="{BB962C8B-B14F-4D97-AF65-F5344CB8AC3E}">
        <p14:creationId xmlns:p14="http://schemas.microsoft.com/office/powerpoint/2010/main" val="1288600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undição">
  <a:themeElements>
    <a:clrScheme name="Fundição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Fundição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undiçã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4769</TotalTime>
  <Words>1148</Words>
  <Application>Microsoft Office PowerPoint</Application>
  <PresentationFormat>On-screen Show (4:3)</PresentationFormat>
  <Paragraphs>160</Paragraphs>
  <Slides>22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rial</vt:lpstr>
      <vt:lpstr>Calibri</vt:lpstr>
      <vt:lpstr>Lucida Sans Unicode</vt:lpstr>
      <vt:lpstr>Rockwell</vt:lpstr>
      <vt:lpstr>Times New Roman</vt:lpstr>
      <vt:lpstr>Wingdings 2</vt:lpstr>
      <vt:lpstr>Fundição</vt:lpstr>
      <vt:lpstr>Equation</vt:lpstr>
      <vt:lpstr>Microsoft Visio Drawing</vt:lpstr>
      <vt:lpstr>Thuật toán tối ưu bầy đàn (PSO) và ứng dụng xác định thông số bộ PID trong điều khiển tốc độ ĐCKĐB 3 pha</vt:lpstr>
      <vt:lpstr>Đặt vấn đề</vt:lpstr>
      <vt:lpstr>Đặt vấn đề</vt:lpstr>
      <vt:lpstr>Nội dung</vt:lpstr>
      <vt:lpstr>Giới thiệu về PSO: Khái niệ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uật toán bầy đà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Particle Swarm Optimization Algorithm</dc:title>
  <dc:creator>Andry</dc:creator>
  <cp:lastModifiedBy>hoangthom</cp:lastModifiedBy>
  <cp:revision>319</cp:revision>
  <dcterms:created xsi:type="dcterms:W3CDTF">2011-01-05T13:26:41Z</dcterms:created>
  <dcterms:modified xsi:type="dcterms:W3CDTF">2018-05-31T14:11:50Z</dcterms:modified>
</cp:coreProperties>
</file>